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5E3E94" w:rsidRDefault="007A63FE">
      <w:r>
        <w:object w:dxaOrig="12180" w:dyaOrig="6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pt;height:228.15pt" o:ole="">
            <v:imagedata r:id="rId4" o:title=""/>
          </v:shape>
          <o:OLEObject Type="Embed" ProgID="Visio.Drawing.15" ShapeID="_x0000_i1025" DrawAspect="Content" ObjectID="_1654522214" r:id="rId5"/>
        </w:object>
      </w:r>
      <w:bookmarkEnd w:id="0"/>
    </w:p>
    <w:sectPr w:rsidR="005E3E9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6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63FE"/>
    <w:rsid w:val="007A63FE"/>
    <w:rsid w:val="009849E0"/>
    <w:rsid w:val="00A97E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  <w15:docId w15:val="{704AAFEB-9431-4849-B42F-4C622A73F7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oise Yollande MOLE KAMGA</dc:creator>
  <cp:keywords/>
  <dc:description/>
  <cp:lastModifiedBy>Eloise Yollande MOLE KAMGA</cp:lastModifiedBy>
  <cp:revision>1</cp:revision>
  <dcterms:created xsi:type="dcterms:W3CDTF">2020-06-24T14:43:00Z</dcterms:created>
  <dcterms:modified xsi:type="dcterms:W3CDTF">2020-06-24T14:44:00Z</dcterms:modified>
</cp:coreProperties>
</file>